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208F" w:rsidRPr="009D1250" w:rsidRDefault="00A07089" w:rsidP="009D1250">
      <w:pPr>
        <w:tabs>
          <w:tab w:val="left" w:pos="3216"/>
        </w:tabs>
        <w:spacing w:line="276" w:lineRule="auto"/>
        <w:jc w:val="center"/>
        <w:rPr>
          <w:noProof/>
          <w:lang w:eastAsia="tr-TR"/>
        </w:rPr>
      </w:pPr>
      <w:r w:rsidRPr="009D1250"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8"/>
        <w:gridCol w:w="5739"/>
      </w:tblGrid>
      <w:tr w:rsidR="0053208F" w:rsidRPr="009D1250" w:rsidTr="001B625B">
        <w:trPr>
          <w:trHeight w:val="252"/>
          <w:jc w:val="center"/>
        </w:trPr>
        <w:tc>
          <w:tcPr>
            <w:tcW w:w="3318" w:type="dxa"/>
            <w:shd w:val="clear" w:color="auto" w:fill="auto"/>
            <w:vAlign w:val="center"/>
          </w:tcPr>
          <w:p w:rsidR="0053208F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  <w:r w:rsidRPr="009D1250">
              <w:rPr>
                <w:rFonts w:eastAsia="Calibri"/>
                <w:noProof/>
                <w:lang w:eastAsia="tr-TR"/>
              </w:rPr>
              <w:t>Tarih</w:t>
            </w:r>
          </w:p>
          <w:p w:rsidR="009D1250" w:rsidRPr="009D1250" w:rsidRDefault="009D1250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  <w:tc>
          <w:tcPr>
            <w:tcW w:w="5739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</w:tr>
      <w:tr w:rsidR="0053208F" w:rsidRPr="009D1250" w:rsidTr="001B625B">
        <w:trPr>
          <w:trHeight w:val="252"/>
          <w:jc w:val="center"/>
        </w:trPr>
        <w:tc>
          <w:tcPr>
            <w:tcW w:w="3318" w:type="dxa"/>
            <w:shd w:val="clear" w:color="auto" w:fill="auto"/>
            <w:vAlign w:val="center"/>
          </w:tcPr>
          <w:p w:rsidR="0053208F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  <w:r w:rsidRPr="009D1250">
              <w:rPr>
                <w:rFonts w:eastAsia="Calibri"/>
                <w:noProof/>
                <w:lang w:eastAsia="tr-TR"/>
              </w:rPr>
              <w:t>Aday Ad-Soyad</w:t>
            </w:r>
          </w:p>
          <w:p w:rsidR="009D1250" w:rsidRPr="009D1250" w:rsidRDefault="009D1250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  <w:tc>
          <w:tcPr>
            <w:tcW w:w="5739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</w:tr>
      <w:tr w:rsidR="0053208F" w:rsidRPr="009D1250" w:rsidTr="001B625B">
        <w:trPr>
          <w:trHeight w:val="252"/>
          <w:jc w:val="center"/>
        </w:trPr>
        <w:tc>
          <w:tcPr>
            <w:tcW w:w="3318" w:type="dxa"/>
            <w:shd w:val="clear" w:color="auto" w:fill="auto"/>
            <w:vAlign w:val="center"/>
          </w:tcPr>
          <w:p w:rsidR="0053208F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  <w:r w:rsidRPr="009D1250">
              <w:rPr>
                <w:rFonts w:eastAsia="Calibri"/>
                <w:noProof/>
                <w:lang w:eastAsia="tr-TR"/>
              </w:rPr>
              <w:t>Referans Alınan Kişi Ad-Soyad</w:t>
            </w:r>
          </w:p>
          <w:p w:rsidR="009D1250" w:rsidRPr="009D1250" w:rsidRDefault="009D1250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  <w:tc>
          <w:tcPr>
            <w:tcW w:w="5739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</w:tr>
      <w:tr w:rsidR="0053208F" w:rsidRPr="009D1250" w:rsidTr="001B625B">
        <w:trPr>
          <w:trHeight w:val="242"/>
          <w:jc w:val="center"/>
        </w:trPr>
        <w:tc>
          <w:tcPr>
            <w:tcW w:w="3318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  <w:r w:rsidRPr="009D1250">
              <w:rPr>
                <w:rFonts w:eastAsia="Calibri"/>
                <w:noProof/>
                <w:lang w:eastAsia="tr-TR"/>
              </w:rPr>
              <w:t>Referans Alınan Kişinin Çalıştığı Firma</w:t>
            </w:r>
          </w:p>
        </w:tc>
        <w:tc>
          <w:tcPr>
            <w:tcW w:w="5739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</w:tr>
      <w:tr w:rsidR="0053208F" w:rsidRPr="009D1250" w:rsidTr="001B625B">
        <w:trPr>
          <w:trHeight w:val="252"/>
          <w:jc w:val="center"/>
        </w:trPr>
        <w:tc>
          <w:tcPr>
            <w:tcW w:w="3318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  <w:r w:rsidRPr="009D1250">
              <w:rPr>
                <w:rFonts w:eastAsia="Calibri"/>
                <w:noProof/>
                <w:lang w:eastAsia="tr-TR"/>
              </w:rPr>
              <w:t>Referans Alınan Kişinin Pozisyonu</w:t>
            </w:r>
          </w:p>
        </w:tc>
        <w:tc>
          <w:tcPr>
            <w:tcW w:w="5739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</w:tr>
      <w:tr w:rsidR="0053208F" w:rsidRPr="009D1250" w:rsidTr="001B625B">
        <w:trPr>
          <w:trHeight w:val="252"/>
          <w:jc w:val="center"/>
        </w:trPr>
        <w:tc>
          <w:tcPr>
            <w:tcW w:w="3318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  <w:r w:rsidRPr="009D1250">
              <w:rPr>
                <w:rFonts w:eastAsia="Calibri"/>
                <w:noProof/>
                <w:lang w:eastAsia="tr-TR"/>
              </w:rPr>
              <w:t>Referans Alınan Kişinin Telefon Numarası</w:t>
            </w:r>
          </w:p>
        </w:tc>
        <w:tc>
          <w:tcPr>
            <w:tcW w:w="5739" w:type="dxa"/>
            <w:shd w:val="clear" w:color="auto" w:fill="auto"/>
            <w:vAlign w:val="center"/>
          </w:tcPr>
          <w:p w:rsidR="0053208F" w:rsidRPr="009D1250" w:rsidRDefault="0053208F" w:rsidP="009D1250">
            <w:pPr>
              <w:tabs>
                <w:tab w:val="left" w:pos="3216"/>
              </w:tabs>
              <w:spacing w:line="276" w:lineRule="auto"/>
              <w:rPr>
                <w:rFonts w:eastAsia="Calibri"/>
                <w:noProof/>
                <w:lang w:eastAsia="tr-TR"/>
              </w:rPr>
            </w:pPr>
          </w:p>
        </w:tc>
      </w:tr>
    </w:tbl>
    <w:p w:rsidR="00AD50CA" w:rsidRPr="009D1250" w:rsidRDefault="00AD50CA" w:rsidP="009D1250">
      <w:pPr>
        <w:tabs>
          <w:tab w:val="left" w:pos="3216"/>
        </w:tabs>
        <w:spacing w:line="276" w:lineRule="auto"/>
        <w:jc w:val="center"/>
        <w:rPr>
          <w:noProof/>
          <w:lang w:eastAsia="tr-TR"/>
        </w:rPr>
      </w:pPr>
    </w:p>
    <w:p w:rsidR="007F25FE" w:rsidRPr="009D1250" w:rsidRDefault="007F25FE" w:rsidP="009D1250">
      <w:pPr>
        <w:spacing w:line="276" w:lineRule="auto"/>
      </w:pPr>
    </w:p>
    <w:p w:rsidR="00F14E37" w:rsidRPr="009D1250" w:rsidRDefault="00F14E37" w:rsidP="009D1250">
      <w:pPr>
        <w:spacing w:line="276" w:lineRule="auto"/>
      </w:pPr>
    </w:p>
    <w:p w:rsidR="007F25FE" w:rsidRPr="009D1250" w:rsidRDefault="007F25FE" w:rsidP="009D1250">
      <w:pPr>
        <w:spacing w:line="276" w:lineRule="auto"/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Aday ile hangi firmada, nasıl bir iş ilişkisi içinde çalıştınız?</w:t>
      </w:r>
    </w:p>
    <w:p w:rsidR="001B537F" w:rsidRPr="009D1250" w:rsidRDefault="00973B22" w:rsidP="009D1250">
      <w:pPr>
        <w:spacing w:line="276" w:lineRule="auto"/>
        <w:ind w:left="360"/>
        <w:rPr>
          <w:b/>
        </w:rPr>
      </w:pPr>
      <w:r w:rsidRPr="009D1250">
        <w:rPr>
          <w:b/>
        </w:rPr>
        <w:t xml:space="preserve">     </w:t>
      </w:r>
    </w:p>
    <w:p w:rsidR="00973B22" w:rsidRPr="009D1250" w:rsidRDefault="00973B22" w:rsidP="009D1250">
      <w:pPr>
        <w:spacing w:line="276" w:lineRule="auto"/>
        <w:rPr>
          <w:i/>
        </w:rPr>
      </w:pPr>
      <w:r w:rsidRPr="009D1250">
        <w:rPr>
          <w:b/>
        </w:rPr>
        <w:t xml:space="preserve"> </w:t>
      </w:r>
    </w:p>
    <w:p w:rsidR="002B38BF" w:rsidRPr="009D1250" w:rsidRDefault="000D6102" w:rsidP="009D1250">
      <w:pPr>
        <w:spacing w:line="276" w:lineRule="auto"/>
        <w:ind w:left="360"/>
        <w:rPr>
          <w:i/>
        </w:rPr>
      </w:pPr>
      <w:r w:rsidRPr="009D1250">
        <w:rPr>
          <w:i/>
        </w:rPr>
        <w:t xml:space="preserve">     </w:t>
      </w:r>
    </w:p>
    <w:p w:rsidR="00D274D3" w:rsidRPr="009D1250" w:rsidRDefault="00D274D3" w:rsidP="009D1250">
      <w:pPr>
        <w:spacing w:line="276" w:lineRule="auto"/>
        <w:ind w:left="360"/>
        <w:rPr>
          <w:b/>
        </w:rPr>
      </w:pPr>
    </w:p>
    <w:p w:rsidR="002B38BF" w:rsidRPr="009D1250" w:rsidRDefault="002B38BF" w:rsidP="009D1250">
      <w:pPr>
        <w:spacing w:line="276" w:lineRule="auto"/>
        <w:ind w:left="360"/>
        <w:rPr>
          <w:b/>
        </w:rPr>
      </w:pPr>
    </w:p>
    <w:p w:rsidR="003F5020" w:rsidRPr="009D1250" w:rsidRDefault="003F5020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Adayı</w:t>
      </w:r>
      <w:r w:rsidR="0089079F" w:rsidRPr="009D1250">
        <w:rPr>
          <w:b/>
        </w:rPr>
        <w:t xml:space="preserve"> ne kadar süredir tanıyorsunuz? Ne kadar süre</w:t>
      </w:r>
      <w:r w:rsidRPr="009D1250">
        <w:rPr>
          <w:b/>
        </w:rPr>
        <w:t xml:space="preserve"> birlikte çalıştınız?</w:t>
      </w:r>
    </w:p>
    <w:p w:rsidR="00973B22" w:rsidRPr="009D1250" w:rsidRDefault="00973B22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i/>
        </w:rPr>
      </w:pPr>
    </w:p>
    <w:p w:rsidR="00D274D3" w:rsidRPr="009D1250" w:rsidRDefault="00D274D3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b/>
        </w:rPr>
      </w:pPr>
    </w:p>
    <w:p w:rsidR="001614F1" w:rsidRPr="009D1250" w:rsidRDefault="001614F1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Aday hangi pozisyondaydı ve görevleri nelerdi?</w:t>
      </w:r>
    </w:p>
    <w:p w:rsidR="003F5020" w:rsidRPr="009D1250" w:rsidRDefault="003F5020" w:rsidP="009D1250">
      <w:pPr>
        <w:spacing w:line="276" w:lineRule="auto"/>
        <w:rPr>
          <w:b/>
        </w:rPr>
      </w:pPr>
    </w:p>
    <w:p w:rsidR="00D274D3" w:rsidRPr="009D1250" w:rsidRDefault="00D274D3" w:rsidP="009D1250">
      <w:pPr>
        <w:spacing w:line="276" w:lineRule="auto"/>
        <w:rPr>
          <w:i/>
        </w:rPr>
      </w:pPr>
    </w:p>
    <w:p w:rsidR="00AD50CA" w:rsidRPr="009D1250" w:rsidRDefault="00AD50CA" w:rsidP="009D1250">
      <w:pPr>
        <w:spacing w:line="276" w:lineRule="auto"/>
        <w:ind w:left="360"/>
        <w:rPr>
          <w:i/>
        </w:rPr>
      </w:pPr>
    </w:p>
    <w:p w:rsidR="00926514" w:rsidRPr="009D1250" w:rsidRDefault="00926514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lastRenderedPageBreak/>
        <w:t xml:space="preserve">Teknik bilgisini ve işteki performansını nasıl değerlendirirsiniz? </w:t>
      </w:r>
    </w:p>
    <w:p w:rsidR="001B537F" w:rsidRPr="009D1250" w:rsidRDefault="001B537F" w:rsidP="009D1250">
      <w:pPr>
        <w:spacing w:line="276" w:lineRule="auto"/>
        <w:ind w:left="360"/>
        <w:rPr>
          <w:b/>
        </w:rPr>
      </w:pPr>
    </w:p>
    <w:p w:rsidR="00D274D3" w:rsidRPr="009D1250" w:rsidRDefault="00D274D3" w:rsidP="009D1250">
      <w:pPr>
        <w:spacing w:line="276" w:lineRule="auto"/>
        <w:ind w:left="360"/>
        <w:rPr>
          <w:i/>
        </w:rPr>
      </w:pPr>
    </w:p>
    <w:p w:rsidR="002B38BF" w:rsidRPr="009D1250" w:rsidRDefault="000D6102" w:rsidP="009D1250">
      <w:pPr>
        <w:spacing w:line="276" w:lineRule="auto"/>
        <w:ind w:left="360"/>
        <w:rPr>
          <w:i/>
        </w:rPr>
      </w:pPr>
      <w:r w:rsidRPr="009D1250">
        <w:rPr>
          <w:i/>
        </w:rPr>
        <w:t xml:space="preserve">     </w:t>
      </w:r>
    </w:p>
    <w:p w:rsidR="00926514" w:rsidRPr="009D1250" w:rsidRDefault="00926514" w:rsidP="009D1250">
      <w:pPr>
        <w:spacing w:line="276" w:lineRule="auto"/>
        <w:ind w:left="360"/>
        <w:rPr>
          <w:i/>
        </w:rPr>
      </w:pPr>
    </w:p>
    <w:p w:rsidR="003F5020" w:rsidRPr="009D1250" w:rsidRDefault="003F5020" w:rsidP="009D1250">
      <w:pPr>
        <w:spacing w:line="276" w:lineRule="auto"/>
        <w:ind w:left="360"/>
        <w:rPr>
          <w:b/>
        </w:rPr>
      </w:pPr>
    </w:p>
    <w:p w:rsidR="002B38BF" w:rsidRPr="009D1250" w:rsidRDefault="002B38BF" w:rsidP="009D1250">
      <w:pPr>
        <w:spacing w:line="276" w:lineRule="auto"/>
        <w:ind w:left="360"/>
        <w:rPr>
          <w:b/>
        </w:rPr>
      </w:pPr>
    </w:p>
    <w:p w:rsidR="003F5020" w:rsidRPr="009D1250" w:rsidRDefault="003F5020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Adayın çalışma arkadaşları ile olan iletişimi ve ilişkilerini</w:t>
      </w:r>
      <w:r w:rsidR="00AD50CA" w:rsidRPr="009D1250">
        <w:rPr>
          <w:b/>
        </w:rPr>
        <w:t xml:space="preserve"> nasıl</w:t>
      </w:r>
      <w:r w:rsidRPr="009D1250">
        <w:rPr>
          <w:b/>
        </w:rPr>
        <w:t xml:space="preserve"> tanımlar mısınız? </w:t>
      </w:r>
    </w:p>
    <w:p w:rsidR="001614F1" w:rsidRPr="009D1250" w:rsidRDefault="001614F1" w:rsidP="009D1250">
      <w:pPr>
        <w:spacing w:line="276" w:lineRule="auto"/>
        <w:rPr>
          <w:b/>
        </w:rPr>
      </w:pPr>
    </w:p>
    <w:p w:rsidR="001B537F" w:rsidRPr="009D1250" w:rsidRDefault="001B537F" w:rsidP="009D1250">
      <w:pPr>
        <w:spacing w:line="276" w:lineRule="auto"/>
        <w:rPr>
          <w:i/>
        </w:rPr>
      </w:pPr>
    </w:p>
    <w:p w:rsidR="00D274D3" w:rsidRPr="009D1250" w:rsidRDefault="00D274D3" w:rsidP="009D1250">
      <w:pPr>
        <w:spacing w:line="276" w:lineRule="auto"/>
        <w:rPr>
          <w:b/>
        </w:rPr>
      </w:pPr>
    </w:p>
    <w:p w:rsidR="00926514" w:rsidRPr="009D1250" w:rsidRDefault="00926514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 xml:space="preserve">Birlikte çalıştığınız süreyi düşündüğünüzde sizce kişinin </w:t>
      </w:r>
      <w:r w:rsidR="00AD50CA" w:rsidRPr="009D1250">
        <w:rPr>
          <w:b/>
        </w:rPr>
        <w:t>gerçekleştirdiği başarılı</w:t>
      </w:r>
      <w:r w:rsidRPr="009D1250">
        <w:rPr>
          <w:b/>
        </w:rPr>
        <w:t xml:space="preserve"> projeler/işler nelerdi? </w:t>
      </w:r>
    </w:p>
    <w:p w:rsidR="003F5020" w:rsidRPr="009D1250" w:rsidRDefault="003F5020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spacing w:line="276" w:lineRule="auto"/>
        <w:rPr>
          <w:i/>
        </w:rPr>
      </w:pPr>
    </w:p>
    <w:p w:rsidR="00D274D3" w:rsidRPr="009D1250" w:rsidRDefault="00D274D3" w:rsidP="009D1250">
      <w:pPr>
        <w:spacing w:line="276" w:lineRule="auto"/>
        <w:rPr>
          <w:b/>
        </w:rPr>
      </w:pPr>
    </w:p>
    <w:p w:rsidR="000D6102" w:rsidRPr="009D1250" w:rsidRDefault="000D6102" w:rsidP="009D1250">
      <w:pPr>
        <w:spacing w:line="276" w:lineRule="auto"/>
        <w:rPr>
          <w:b/>
          <w:i/>
        </w:rPr>
      </w:pPr>
    </w:p>
    <w:p w:rsidR="00AD50CA" w:rsidRPr="009D1250" w:rsidRDefault="00AD50CA" w:rsidP="009D1250">
      <w:pPr>
        <w:spacing w:line="276" w:lineRule="auto"/>
        <w:jc w:val="center"/>
        <w:rPr>
          <w:b/>
        </w:rPr>
      </w:pPr>
    </w:p>
    <w:p w:rsidR="00926514" w:rsidRPr="009D1250" w:rsidRDefault="00926514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 xml:space="preserve">Aday nelerle motive </w:t>
      </w:r>
      <w:proofErr w:type="spellStart"/>
      <w:r w:rsidRPr="009D1250">
        <w:rPr>
          <w:b/>
        </w:rPr>
        <w:t>demotive</w:t>
      </w:r>
      <w:proofErr w:type="spellEnd"/>
      <w:r w:rsidRPr="009D1250">
        <w:rPr>
          <w:b/>
        </w:rPr>
        <w:t xml:space="preserve"> olurdu?</w:t>
      </w:r>
    </w:p>
    <w:p w:rsidR="00926514" w:rsidRPr="009D1250" w:rsidRDefault="00926514" w:rsidP="009D1250">
      <w:pPr>
        <w:spacing w:line="276" w:lineRule="auto"/>
        <w:rPr>
          <w:b/>
        </w:rPr>
      </w:pPr>
    </w:p>
    <w:p w:rsidR="00926514" w:rsidRPr="009D1250" w:rsidRDefault="00926514" w:rsidP="009D1250">
      <w:pPr>
        <w:spacing w:line="276" w:lineRule="auto"/>
        <w:rPr>
          <w:b/>
        </w:rPr>
      </w:pPr>
    </w:p>
    <w:p w:rsidR="00926514" w:rsidRPr="009D1250" w:rsidRDefault="00926514" w:rsidP="009D1250">
      <w:pPr>
        <w:spacing w:line="276" w:lineRule="auto"/>
        <w:rPr>
          <w:b/>
        </w:rPr>
      </w:pPr>
    </w:p>
    <w:p w:rsidR="00926514" w:rsidRPr="009D1250" w:rsidRDefault="00926514" w:rsidP="009D1250">
      <w:pPr>
        <w:spacing w:line="276" w:lineRule="auto"/>
        <w:jc w:val="center"/>
        <w:rPr>
          <w:b/>
        </w:rPr>
      </w:pPr>
    </w:p>
    <w:p w:rsidR="00AD50CA" w:rsidRPr="009D1250" w:rsidRDefault="00AD50CA" w:rsidP="009D1250">
      <w:pPr>
        <w:spacing w:line="276" w:lineRule="auto"/>
        <w:rPr>
          <w:b/>
        </w:rPr>
      </w:pPr>
    </w:p>
    <w:p w:rsidR="00AD50CA" w:rsidRPr="009D1250" w:rsidRDefault="00AD50CA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Sizce adayın kendini geliştirmesi gereken yönler nelerdir?</w:t>
      </w:r>
    </w:p>
    <w:p w:rsidR="00A1080C" w:rsidRPr="009D1250" w:rsidRDefault="00A1080C" w:rsidP="009D1250">
      <w:pPr>
        <w:spacing w:line="276" w:lineRule="auto"/>
        <w:rPr>
          <w:b/>
        </w:rPr>
      </w:pPr>
    </w:p>
    <w:p w:rsidR="001B537F" w:rsidRPr="009D1250" w:rsidRDefault="001B537F" w:rsidP="009D1250">
      <w:pPr>
        <w:spacing w:line="276" w:lineRule="auto"/>
        <w:rPr>
          <w:b/>
        </w:rPr>
      </w:pPr>
    </w:p>
    <w:p w:rsidR="00AD50CA" w:rsidRPr="009D1250" w:rsidRDefault="00AD50CA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b/>
        </w:rPr>
      </w:pPr>
    </w:p>
    <w:p w:rsidR="00AD50CA" w:rsidRPr="009D1250" w:rsidRDefault="00AD50CA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 xml:space="preserve">Şirketinizden ayrılma sebepleri nelerdi? </w:t>
      </w:r>
    </w:p>
    <w:p w:rsidR="00461D2A" w:rsidRPr="009D1250" w:rsidRDefault="00461D2A" w:rsidP="009D1250">
      <w:pPr>
        <w:spacing w:line="276" w:lineRule="auto"/>
        <w:rPr>
          <w:b/>
        </w:rPr>
      </w:pPr>
    </w:p>
    <w:p w:rsidR="001614F1" w:rsidRPr="009D1250" w:rsidRDefault="001614F1" w:rsidP="009D1250">
      <w:pPr>
        <w:spacing w:line="276" w:lineRule="auto"/>
        <w:rPr>
          <w:b/>
        </w:rPr>
      </w:pPr>
    </w:p>
    <w:p w:rsidR="001B537F" w:rsidRPr="009D1250" w:rsidRDefault="001B537F" w:rsidP="009D1250">
      <w:pPr>
        <w:spacing w:line="276" w:lineRule="auto"/>
        <w:rPr>
          <w:b/>
        </w:rPr>
      </w:pPr>
    </w:p>
    <w:p w:rsidR="001614F1" w:rsidRPr="009D1250" w:rsidRDefault="001614F1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spacing w:line="276" w:lineRule="auto"/>
        <w:rPr>
          <w:b/>
        </w:rPr>
      </w:pPr>
    </w:p>
    <w:p w:rsidR="003F5020" w:rsidRPr="009D1250" w:rsidRDefault="0089079F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Kendisi h</w:t>
      </w:r>
      <w:r w:rsidR="003F5020" w:rsidRPr="009D1250">
        <w:rPr>
          <w:b/>
        </w:rPr>
        <w:t>akkında bize verebileceğiniz bir uyarı var mıdır?</w:t>
      </w:r>
    </w:p>
    <w:p w:rsidR="003F5020" w:rsidRPr="009D1250" w:rsidRDefault="003F5020" w:rsidP="009D1250">
      <w:pPr>
        <w:spacing w:line="276" w:lineRule="auto"/>
        <w:rPr>
          <w:b/>
        </w:rPr>
      </w:pPr>
    </w:p>
    <w:p w:rsidR="00926514" w:rsidRPr="009D1250" w:rsidRDefault="00926514" w:rsidP="009D1250">
      <w:pPr>
        <w:spacing w:line="276" w:lineRule="auto"/>
        <w:rPr>
          <w:b/>
        </w:rPr>
      </w:pPr>
    </w:p>
    <w:p w:rsidR="00926514" w:rsidRPr="009D1250" w:rsidRDefault="00926514" w:rsidP="009D1250">
      <w:pPr>
        <w:spacing w:line="276" w:lineRule="auto"/>
        <w:rPr>
          <w:b/>
        </w:rPr>
      </w:pPr>
    </w:p>
    <w:p w:rsidR="001614F1" w:rsidRPr="009D1250" w:rsidRDefault="001614F1" w:rsidP="009D1250">
      <w:pPr>
        <w:spacing w:line="276" w:lineRule="auto"/>
        <w:rPr>
          <w:b/>
        </w:rPr>
      </w:pPr>
    </w:p>
    <w:p w:rsidR="003F5020" w:rsidRPr="009D1250" w:rsidRDefault="0089079F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Mümkün olsa</w:t>
      </w:r>
      <w:r w:rsidR="003F5020" w:rsidRPr="009D1250">
        <w:rPr>
          <w:b/>
        </w:rPr>
        <w:t xml:space="preserve"> adayla tekrar çalışmayı / işe almayı ister misiniz?</w:t>
      </w:r>
    </w:p>
    <w:p w:rsidR="003F5020" w:rsidRPr="009D1250" w:rsidRDefault="003F5020" w:rsidP="009D1250">
      <w:pPr>
        <w:spacing w:line="276" w:lineRule="auto"/>
        <w:rPr>
          <w:b/>
        </w:rPr>
      </w:pPr>
    </w:p>
    <w:p w:rsidR="001B537F" w:rsidRPr="009D1250" w:rsidRDefault="000D6102" w:rsidP="009D1250">
      <w:pPr>
        <w:spacing w:line="276" w:lineRule="auto"/>
        <w:rPr>
          <w:i/>
        </w:rPr>
      </w:pPr>
      <w:r w:rsidRPr="009D1250">
        <w:rPr>
          <w:i/>
        </w:rPr>
        <w:t xml:space="preserve">   </w:t>
      </w:r>
    </w:p>
    <w:p w:rsidR="005A4488" w:rsidRPr="009D1250" w:rsidRDefault="005A4488" w:rsidP="009D1250">
      <w:pPr>
        <w:spacing w:line="276" w:lineRule="auto"/>
        <w:rPr>
          <w:b/>
        </w:rPr>
      </w:pPr>
    </w:p>
    <w:p w:rsidR="002B38BF" w:rsidRPr="009D1250" w:rsidRDefault="002B38BF" w:rsidP="009D1250">
      <w:pPr>
        <w:spacing w:line="276" w:lineRule="auto"/>
        <w:rPr>
          <w:b/>
        </w:rPr>
      </w:pPr>
    </w:p>
    <w:p w:rsidR="00AD50CA" w:rsidRPr="009D1250" w:rsidRDefault="00AD50CA" w:rsidP="009D1250">
      <w:pPr>
        <w:spacing w:line="276" w:lineRule="auto"/>
        <w:rPr>
          <w:b/>
        </w:rPr>
      </w:pPr>
    </w:p>
    <w:p w:rsidR="001614F1" w:rsidRPr="009D1250" w:rsidRDefault="001614F1" w:rsidP="009D1250">
      <w:pPr>
        <w:spacing w:line="276" w:lineRule="auto"/>
        <w:rPr>
          <w:b/>
        </w:rPr>
      </w:pPr>
    </w:p>
    <w:p w:rsidR="003F5020" w:rsidRPr="009D1250" w:rsidRDefault="003F5020" w:rsidP="009D1250">
      <w:pPr>
        <w:numPr>
          <w:ilvl w:val="0"/>
          <w:numId w:val="10"/>
        </w:numPr>
        <w:spacing w:line="276" w:lineRule="auto"/>
        <w:rPr>
          <w:b/>
        </w:rPr>
      </w:pPr>
      <w:r w:rsidRPr="009D1250">
        <w:rPr>
          <w:b/>
        </w:rPr>
        <w:t>Son olarak, eklemek istediğiniz diğer noktalar var mı?</w:t>
      </w:r>
    </w:p>
    <w:p w:rsidR="00EB3BF2" w:rsidRPr="009D1250" w:rsidRDefault="00EB3BF2" w:rsidP="009D1250">
      <w:pPr>
        <w:spacing w:line="276" w:lineRule="auto"/>
        <w:rPr>
          <w:b/>
          <w:color w:val="5F81AA"/>
          <w:u w:val="single"/>
        </w:rPr>
      </w:pPr>
    </w:p>
    <w:sectPr w:rsidR="00EB3BF2" w:rsidRPr="009D1250" w:rsidSect="009D125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701" w:right="1418" w:bottom="1418" w:left="1418" w:header="708" w:footer="708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0B36" w:rsidRDefault="00880B36">
      <w:r>
        <w:separator/>
      </w:r>
    </w:p>
  </w:endnote>
  <w:endnote w:type="continuationSeparator" w:id="0">
    <w:p w:rsidR="00880B36" w:rsidRDefault="00880B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Garamond">
    <w:panose1 w:val="02020404030301010803"/>
    <w:charset w:val="A2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5D2F" w:rsidRDefault="00705D2F" w:rsidP="00A707C9">
    <w:pPr>
      <w:pStyle w:val="AltBilgi"/>
      <w:framePr w:wrap="around" w:vAnchor="text" w:hAnchor="margin" w:xAlign="right" w:y="1"/>
      <w:rPr>
        <w:rStyle w:val="SayfaNumaras"/>
      </w:rPr>
    </w:pPr>
    <w:r>
      <w:rPr>
        <w:rStyle w:val="SayfaNumaras"/>
      </w:rPr>
      <w:fldChar w:fldCharType="begin"/>
    </w:r>
    <w:r>
      <w:rPr>
        <w:rStyle w:val="SayfaNumaras"/>
      </w:rPr>
      <w:instrText xml:space="preserve">PAGE  </w:instrText>
    </w:r>
    <w:r>
      <w:rPr>
        <w:rStyle w:val="SayfaNumaras"/>
      </w:rPr>
      <w:fldChar w:fldCharType="end"/>
    </w:r>
  </w:p>
  <w:p w:rsidR="00705D2F" w:rsidRDefault="00705D2F" w:rsidP="00820D18">
    <w:pPr>
      <w:pStyle w:val="AltBilgi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1250" w:rsidRPr="009D1250" w:rsidRDefault="009D1250">
    <w:pPr>
      <w:pStyle w:val="AltBilgi"/>
      <w:jc w:val="right"/>
    </w:pPr>
    <w:r w:rsidRPr="009D1250">
      <w:rPr>
        <w:bCs/>
      </w:rPr>
      <w:fldChar w:fldCharType="begin"/>
    </w:r>
    <w:r w:rsidRPr="009D1250">
      <w:rPr>
        <w:bCs/>
      </w:rPr>
      <w:instrText>PAGE</w:instrText>
    </w:r>
    <w:r w:rsidRPr="009D1250">
      <w:rPr>
        <w:bCs/>
      </w:rPr>
      <w:fldChar w:fldCharType="separate"/>
    </w:r>
    <w:r w:rsidR="00002CE7">
      <w:rPr>
        <w:bCs/>
        <w:noProof/>
      </w:rPr>
      <w:t>1</w:t>
    </w:r>
    <w:r w:rsidRPr="009D1250">
      <w:rPr>
        <w:bCs/>
      </w:rPr>
      <w:fldChar w:fldCharType="end"/>
    </w:r>
    <w:r w:rsidRPr="009D1250">
      <w:t xml:space="preserve"> / </w:t>
    </w:r>
    <w:r w:rsidRPr="009D1250">
      <w:rPr>
        <w:bCs/>
      </w:rPr>
      <w:fldChar w:fldCharType="begin"/>
    </w:r>
    <w:r w:rsidRPr="009D1250">
      <w:rPr>
        <w:bCs/>
      </w:rPr>
      <w:instrText>NUMPAGES</w:instrText>
    </w:r>
    <w:r w:rsidRPr="009D1250">
      <w:rPr>
        <w:bCs/>
      </w:rPr>
      <w:fldChar w:fldCharType="separate"/>
    </w:r>
    <w:r w:rsidR="00002CE7">
      <w:rPr>
        <w:bCs/>
        <w:noProof/>
      </w:rPr>
      <w:t>3</w:t>
    </w:r>
    <w:r w:rsidRPr="009D1250">
      <w:rPr>
        <w:bCs/>
      </w:rPr>
      <w:fldChar w:fldCharType="end"/>
    </w:r>
  </w:p>
  <w:p w:rsidR="00705D2F" w:rsidRDefault="00705D2F" w:rsidP="00820D18">
    <w:pPr>
      <w:pStyle w:val="AltBilgi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625B" w:rsidRDefault="001B625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0B36" w:rsidRDefault="00880B36">
      <w:r>
        <w:separator/>
      </w:r>
    </w:p>
  </w:footnote>
  <w:footnote w:type="continuationSeparator" w:id="0">
    <w:p w:rsidR="00880B36" w:rsidRDefault="00880B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625B" w:rsidRDefault="001B625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843"/>
      <w:gridCol w:w="4728"/>
      <w:gridCol w:w="2496"/>
    </w:tblGrid>
    <w:tr w:rsidR="0053208F" w:rsidRPr="004E4889" w:rsidTr="00002CE7">
      <w:trPr>
        <w:trHeight w:val="1330"/>
        <w:jc w:val="center"/>
      </w:trPr>
      <w:tc>
        <w:tcPr>
          <w:tcW w:w="1843" w:type="dxa"/>
          <w:shd w:val="clear" w:color="auto" w:fill="auto"/>
        </w:tcPr>
        <w:p w:rsidR="0053208F" w:rsidRPr="00DC311E" w:rsidRDefault="0053208F" w:rsidP="00DC311E">
          <w:pPr>
            <w:ind w:left="-108"/>
            <w:jc w:val="center"/>
            <w:rPr>
              <w:rFonts w:ascii="Zapf_Humanist" w:hAnsi="Zapf_Humanist"/>
              <w:sz w:val="22"/>
              <w:szCs w:val="20"/>
              <w:lang w:eastAsia="tr-TR"/>
            </w:rPr>
          </w:pPr>
          <w:r w:rsidRPr="00DC311E">
            <w:rPr>
              <w:rFonts w:ascii="Zapf_Humanist" w:hAnsi="Zapf_Humanist"/>
              <w:sz w:val="22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8" type="#_x0000_t75" style="width:65.4pt;height:65.4pt">
                <v:imagedata r:id="rId1" o:title=""/>
              </v:shape>
              <o:OLEObject Type="Embed" ProgID="Visio.Drawing.15" ShapeID="_x0000_i1038" DrawAspect="Content" ObjectID="_1828634478" r:id="rId2"/>
            </w:object>
          </w:r>
        </w:p>
      </w:tc>
      <w:tc>
        <w:tcPr>
          <w:tcW w:w="4728" w:type="dxa"/>
          <w:shd w:val="clear" w:color="auto" w:fill="auto"/>
          <w:vAlign w:val="center"/>
        </w:tcPr>
        <w:p w:rsidR="0053208F" w:rsidRPr="00DC311E" w:rsidRDefault="005754A8" w:rsidP="009D1250">
          <w:pPr>
            <w:jc w:val="center"/>
            <w:rPr>
              <w:rFonts w:ascii="Zapf_Humanist" w:hAnsi="Zapf_Humanist"/>
              <w:sz w:val="22"/>
              <w:szCs w:val="20"/>
              <w:lang w:eastAsia="tr-TR"/>
            </w:rPr>
          </w:pPr>
          <w:r>
            <w:rPr>
              <w:b/>
              <w:lang w:eastAsia="tr-TR"/>
            </w:rPr>
            <w:t>REFERANS KONTROL FORMU</w:t>
          </w:r>
        </w:p>
      </w:tc>
      <w:tc>
        <w:tcPr>
          <w:tcW w:w="2496" w:type="dxa"/>
          <w:shd w:val="clear" w:color="auto" w:fill="auto"/>
          <w:vAlign w:val="center"/>
        </w:tcPr>
        <w:p w:rsidR="0053208F" w:rsidRPr="00DC311E" w:rsidRDefault="0053208F" w:rsidP="0053208F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Doküman No:</w:t>
          </w:r>
          <w:r w:rsidR="005754A8">
            <w:rPr>
              <w:sz w:val="18"/>
              <w:lang w:eastAsia="x-none"/>
            </w:rPr>
            <w:t xml:space="preserve"> </w:t>
          </w:r>
          <w:proofErr w:type="gramStart"/>
          <w:r w:rsidR="005754A8" w:rsidRPr="005754A8">
            <w:rPr>
              <w:sz w:val="18"/>
              <w:lang w:eastAsia="x-none"/>
            </w:rPr>
            <w:t>FR.İKM</w:t>
          </w:r>
          <w:proofErr w:type="gramEnd"/>
          <w:r w:rsidR="005754A8" w:rsidRPr="005754A8">
            <w:rPr>
              <w:sz w:val="18"/>
              <w:lang w:eastAsia="x-none"/>
            </w:rPr>
            <w:t>.00</w:t>
          </w:r>
          <w:r w:rsidR="001B625B">
            <w:rPr>
              <w:sz w:val="18"/>
              <w:lang w:eastAsia="x-none"/>
            </w:rPr>
            <w:t>1</w:t>
          </w:r>
        </w:p>
        <w:p w:rsidR="0053208F" w:rsidRPr="00DC311E" w:rsidRDefault="0053208F" w:rsidP="0053208F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Yayın Tarihi:</w:t>
          </w:r>
          <w:r w:rsidRPr="00DC311E">
            <w:rPr>
              <w:sz w:val="18"/>
              <w:lang w:eastAsia="x-none"/>
            </w:rPr>
            <w:t xml:space="preserve"> </w:t>
          </w:r>
          <w:r w:rsidR="00002CE7" w:rsidRPr="00002CE7">
            <w:rPr>
              <w:sz w:val="18"/>
              <w:lang w:eastAsia="x-none"/>
            </w:rPr>
            <w:t>16.05.2024</w:t>
          </w:r>
        </w:p>
        <w:p w:rsidR="0053208F" w:rsidRPr="00DC311E" w:rsidRDefault="0053208F" w:rsidP="0053208F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 xml:space="preserve">Revizyon No: </w:t>
          </w:r>
          <w:r w:rsidR="00002CE7">
            <w:rPr>
              <w:sz w:val="18"/>
              <w:lang w:eastAsia="x-none"/>
            </w:rPr>
            <w:t>01</w:t>
          </w:r>
        </w:p>
        <w:p w:rsidR="0053208F" w:rsidRPr="00DC311E" w:rsidRDefault="0053208F" w:rsidP="005754A8">
          <w:pPr>
            <w:rPr>
              <w:rFonts w:ascii="Zapf_Humanist" w:hAnsi="Zapf_Humanist"/>
              <w:sz w:val="22"/>
              <w:szCs w:val="20"/>
              <w:lang w:eastAsia="tr-TR"/>
            </w:rPr>
          </w:pPr>
          <w:r w:rsidRPr="00DC311E">
            <w:rPr>
              <w:b/>
              <w:sz w:val="18"/>
              <w:lang w:eastAsia="x-none"/>
            </w:rPr>
            <w:t xml:space="preserve">Revizyon Tarihi: </w:t>
          </w:r>
          <w:bookmarkStart w:id="0" w:name="_GoBack"/>
          <w:bookmarkEnd w:id="0"/>
          <w:r w:rsidR="00002CE7" w:rsidRPr="00002CE7">
            <w:rPr>
              <w:sz w:val="18"/>
              <w:lang w:eastAsia="x-none"/>
            </w:rPr>
            <w:t>30.12.2025</w:t>
          </w:r>
        </w:p>
      </w:tc>
    </w:tr>
  </w:tbl>
  <w:p w:rsidR="0053208F" w:rsidRDefault="0053208F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625B" w:rsidRDefault="001B625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ECEC09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73B6CC2"/>
    <w:multiLevelType w:val="multilevel"/>
    <w:tmpl w:val="16AC3F7E"/>
    <w:lvl w:ilvl="0">
      <w:start w:val="1"/>
      <w:numFmt w:val="none"/>
      <w:lvlText w:val=""/>
      <w:legacy w:legacy="1" w:legacySpace="120" w:legacyIndent="360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none"/>
      <w:lvlText w:val="o"/>
      <w:legacy w:legacy="1" w:legacySpace="120" w:legacyIndent="360"/>
      <w:lvlJc w:val="left"/>
      <w:pPr>
        <w:ind w:left="720" w:hanging="360"/>
      </w:pPr>
      <w:rPr>
        <w:rFonts w:ascii="Courier New" w:hAnsi="Courier New" w:hint="default"/>
      </w:rPr>
    </w:lvl>
    <w:lvl w:ilvl="2">
      <w:start w:val="1"/>
      <w:numFmt w:val="none"/>
      <w:lvlText w:val=""/>
      <w:legacy w:legacy="1" w:legacySpace="120" w:legacyIndent="360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none"/>
      <w:lvlText w:val=""/>
      <w:legacy w:legacy="1" w:legacySpace="120" w:legacyIndent="360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none"/>
      <w:lvlText w:val="o"/>
      <w:legacy w:legacy="1" w:legacySpace="120" w:legacyIndent="360"/>
      <w:lvlJc w:val="left"/>
      <w:pPr>
        <w:ind w:left="1800" w:hanging="360"/>
      </w:pPr>
      <w:rPr>
        <w:rFonts w:ascii="Courier New" w:hAnsi="Courier New" w:hint="default"/>
      </w:rPr>
    </w:lvl>
    <w:lvl w:ilvl="5">
      <w:start w:val="1"/>
      <w:numFmt w:val="none"/>
      <w:lvlText w:val=""/>
      <w:legacy w:legacy="1" w:legacySpace="120" w:legacyIndent="360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none"/>
      <w:lvlText w:val=""/>
      <w:legacy w:legacy="1" w:legacySpace="120" w:legacyIndent="360"/>
      <w:lvlJc w:val="left"/>
      <w:pPr>
        <w:ind w:left="2520" w:hanging="360"/>
      </w:pPr>
      <w:rPr>
        <w:rFonts w:ascii="Symbol" w:hAnsi="Symbol" w:hint="default"/>
      </w:rPr>
    </w:lvl>
    <w:lvl w:ilvl="7">
      <w:start w:val="1"/>
      <w:numFmt w:val="none"/>
      <w:lvlText w:val="o"/>
      <w:legacy w:legacy="1" w:legacySpace="120" w:legacyIndent="360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none"/>
      <w:lvlText w:val=""/>
      <w:legacy w:legacy="1" w:legacySpace="120" w:legacyIndent="360"/>
      <w:lvlJc w:val="left"/>
      <w:pPr>
        <w:ind w:left="3240" w:hanging="360"/>
      </w:pPr>
      <w:rPr>
        <w:rFonts w:ascii="Wingdings" w:hAnsi="Wingdings" w:hint="default"/>
      </w:rPr>
    </w:lvl>
  </w:abstractNum>
  <w:abstractNum w:abstractNumId="2" w15:restartNumberingAfterBreak="0">
    <w:nsid w:val="1D074A05"/>
    <w:multiLevelType w:val="singleLevel"/>
    <w:tmpl w:val="16AC3F7E"/>
    <w:lvl w:ilvl="0">
      <w:start w:val="1"/>
      <w:numFmt w:val="none"/>
      <w:lvlText w:val=""/>
      <w:legacy w:legacy="1" w:legacySpace="120" w:legacyIndent="360"/>
      <w:lvlJc w:val="left"/>
      <w:pPr>
        <w:ind w:left="900" w:hanging="360"/>
      </w:pPr>
      <w:rPr>
        <w:rFonts w:ascii="Symbol" w:hAnsi="Symbol" w:hint="default"/>
      </w:rPr>
    </w:lvl>
  </w:abstractNum>
  <w:abstractNum w:abstractNumId="3" w15:restartNumberingAfterBreak="0">
    <w:nsid w:val="247725A8"/>
    <w:multiLevelType w:val="hybridMultilevel"/>
    <w:tmpl w:val="0E902C2E"/>
    <w:lvl w:ilvl="0" w:tplc="FDF40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51F5AC7"/>
    <w:multiLevelType w:val="singleLevel"/>
    <w:tmpl w:val="0C090001"/>
    <w:lvl w:ilvl="0">
      <w:start w:val="8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3FB303CB"/>
    <w:multiLevelType w:val="singleLevel"/>
    <w:tmpl w:val="16AC3F7E"/>
    <w:lvl w:ilvl="0">
      <w:start w:val="1"/>
      <w:numFmt w:val="none"/>
      <w:lvlText w:val=""/>
      <w:legacy w:legacy="1" w:legacySpace="120" w:legacyIndent="360"/>
      <w:lvlJc w:val="left"/>
      <w:pPr>
        <w:ind w:left="900" w:hanging="360"/>
      </w:pPr>
      <w:rPr>
        <w:rFonts w:ascii="Symbol" w:hAnsi="Symbol" w:hint="default"/>
      </w:rPr>
    </w:lvl>
  </w:abstractNum>
  <w:abstractNum w:abstractNumId="6" w15:restartNumberingAfterBreak="0">
    <w:nsid w:val="459C40B2"/>
    <w:multiLevelType w:val="hybridMultilevel"/>
    <w:tmpl w:val="650272BC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0D1BCA"/>
    <w:multiLevelType w:val="hybridMultilevel"/>
    <w:tmpl w:val="B76A10EC"/>
    <w:lvl w:ilvl="0" w:tplc="8CE813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2611473"/>
    <w:multiLevelType w:val="hybridMultilevel"/>
    <w:tmpl w:val="73CE3942"/>
    <w:lvl w:ilvl="0" w:tplc="48A2C4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125DB1"/>
    <w:multiLevelType w:val="hybridMultilevel"/>
    <w:tmpl w:val="30604B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18D323F"/>
    <w:multiLevelType w:val="hybridMultilevel"/>
    <w:tmpl w:val="D390D93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D175D29"/>
    <w:multiLevelType w:val="hybridMultilevel"/>
    <w:tmpl w:val="9264B4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C52B83"/>
    <w:multiLevelType w:val="hybridMultilevel"/>
    <w:tmpl w:val="46EAFCF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10"/>
  </w:num>
  <w:num w:numId="5">
    <w:abstractNumId w:val="7"/>
  </w:num>
  <w:num w:numId="6">
    <w:abstractNumId w:val="4"/>
  </w:num>
  <w:num w:numId="7">
    <w:abstractNumId w:val="6"/>
  </w:num>
  <w:num w:numId="8">
    <w:abstractNumId w:val="9"/>
  </w:num>
  <w:num w:numId="9">
    <w:abstractNumId w:val="11"/>
  </w:num>
  <w:num w:numId="10">
    <w:abstractNumId w:val="3"/>
  </w:num>
  <w:num w:numId="11">
    <w:abstractNumId w:val="12"/>
  </w:num>
  <w:num w:numId="12">
    <w:abstractNumId w:val="8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o:colormru v:ext="edit" colors="#d47c18,#6698c2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1AB"/>
    <w:rsid w:val="00002CE7"/>
    <w:rsid w:val="00046802"/>
    <w:rsid w:val="00052578"/>
    <w:rsid w:val="00096A7C"/>
    <w:rsid w:val="000A347C"/>
    <w:rsid w:val="000B4F74"/>
    <w:rsid w:val="000D4E93"/>
    <w:rsid w:val="000D6102"/>
    <w:rsid w:val="000D63F3"/>
    <w:rsid w:val="000E23D7"/>
    <w:rsid w:val="000F3CA6"/>
    <w:rsid w:val="001160F5"/>
    <w:rsid w:val="001227C6"/>
    <w:rsid w:val="001314B7"/>
    <w:rsid w:val="00132A58"/>
    <w:rsid w:val="00150039"/>
    <w:rsid w:val="001614F1"/>
    <w:rsid w:val="00170182"/>
    <w:rsid w:val="00195F32"/>
    <w:rsid w:val="00197B54"/>
    <w:rsid w:val="001A1D6E"/>
    <w:rsid w:val="001B537F"/>
    <w:rsid w:val="001B625B"/>
    <w:rsid w:val="001E5F7D"/>
    <w:rsid w:val="002078F6"/>
    <w:rsid w:val="002149C9"/>
    <w:rsid w:val="00231D39"/>
    <w:rsid w:val="0023352D"/>
    <w:rsid w:val="00250FDA"/>
    <w:rsid w:val="002520EB"/>
    <w:rsid w:val="002711E8"/>
    <w:rsid w:val="00290243"/>
    <w:rsid w:val="00296CF2"/>
    <w:rsid w:val="002B38BF"/>
    <w:rsid w:val="002B6B81"/>
    <w:rsid w:val="003076FD"/>
    <w:rsid w:val="00343810"/>
    <w:rsid w:val="00355E9B"/>
    <w:rsid w:val="00370E91"/>
    <w:rsid w:val="00397164"/>
    <w:rsid w:val="003C67E9"/>
    <w:rsid w:val="003C708A"/>
    <w:rsid w:val="003E31AB"/>
    <w:rsid w:val="003E57CC"/>
    <w:rsid w:val="003F5020"/>
    <w:rsid w:val="003F69FB"/>
    <w:rsid w:val="00410590"/>
    <w:rsid w:val="00427F62"/>
    <w:rsid w:val="00461D2A"/>
    <w:rsid w:val="00475534"/>
    <w:rsid w:val="004815F9"/>
    <w:rsid w:val="00485978"/>
    <w:rsid w:val="0049061A"/>
    <w:rsid w:val="004A4C96"/>
    <w:rsid w:val="004B41CB"/>
    <w:rsid w:val="004F0975"/>
    <w:rsid w:val="004F2F06"/>
    <w:rsid w:val="00512984"/>
    <w:rsid w:val="0053208F"/>
    <w:rsid w:val="00541341"/>
    <w:rsid w:val="005508D5"/>
    <w:rsid w:val="00550BF3"/>
    <w:rsid w:val="00557D67"/>
    <w:rsid w:val="005754A8"/>
    <w:rsid w:val="00593D09"/>
    <w:rsid w:val="005A4488"/>
    <w:rsid w:val="005D32B7"/>
    <w:rsid w:val="005D6369"/>
    <w:rsid w:val="005E4DB5"/>
    <w:rsid w:val="00603D4E"/>
    <w:rsid w:val="00636B54"/>
    <w:rsid w:val="00675487"/>
    <w:rsid w:val="00697765"/>
    <w:rsid w:val="006B3BF8"/>
    <w:rsid w:val="006E2884"/>
    <w:rsid w:val="00705D2F"/>
    <w:rsid w:val="00737E1B"/>
    <w:rsid w:val="00760230"/>
    <w:rsid w:val="00777962"/>
    <w:rsid w:val="007815B7"/>
    <w:rsid w:val="007B3EF0"/>
    <w:rsid w:val="007E47FB"/>
    <w:rsid w:val="007F25FE"/>
    <w:rsid w:val="00812E27"/>
    <w:rsid w:val="00820D18"/>
    <w:rsid w:val="00831DAB"/>
    <w:rsid w:val="00855306"/>
    <w:rsid w:val="008600E1"/>
    <w:rsid w:val="00880B36"/>
    <w:rsid w:val="0089079F"/>
    <w:rsid w:val="008A214F"/>
    <w:rsid w:val="008B56B7"/>
    <w:rsid w:val="008C6A77"/>
    <w:rsid w:val="008D4B4F"/>
    <w:rsid w:val="008E7E42"/>
    <w:rsid w:val="00903723"/>
    <w:rsid w:val="00926514"/>
    <w:rsid w:val="009428C4"/>
    <w:rsid w:val="0095270E"/>
    <w:rsid w:val="009641AE"/>
    <w:rsid w:val="0096733E"/>
    <w:rsid w:val="00971081"/>
    <w:rsid w:val="00973B22"/>
    <w:rsid w:val="00990C0B"/>
    <w:rsid w:val="00997E8D"/>
    <w:rsid w:val="009A15F3"/>
    <w:rsid w:val="009B7AF4"/>
    <w:rsid w:val="009D1250"/>
    <w:rsid w:val="009F0BC6"/>
    <w:rsid w:val="00A07089"/>
    <w:rsid w:val="00A1080C"/>
    <w:rsid w:val="00A4276B"/>
    <w:rsid w:val="00A572EC"/>
    <w:rsid w:val="00A644C2"/>
    <w:rsid w:val="00A707C9"/>
    <w:rsid w:val="00A73D72"/>
    <w:rsid w:val="00A75A3E"/>
    <w:rsid w:val="00AC00F3"/>
    <w:rsid w:val="00AD2AC5"/>
    <w:rsid w:val="00AD50CA"/>
    <w:rsid w:val="00AD527C"/>
    <w:rsid w:val="00B23478"/>
    <w:rsid w:val="00B54022"/>
    <w:rsid w:val="00B565A0"/>
    <w:rsid w:val="00B81DD3"/>
    <w:rsid w:val="00B8573B"/>
    <w:rsid w:val="00B85969"/>
    <w:rsid w:val="00BC00ED"/>
    <w:rsid w:val="00BD5134"/>
    <w:rsid w:val="00C25436"/>
    <w:rsid w:val="00C70EB3"/>
    <w:rsid w:val="00C81D06"/>
    <w:rsid w:val="00C84743"/>
    <w:rsid w:val="00CA379A"/>
    <w:rsid w:val="00CC5D0A"/>
    <w:rsid w:val="00CD1820"/>
    <w:rsid w:val="00CE17C3"/>
    <w:rsid w:val="00CE5780"/>
    <w:rsid w:val="00CF2419"/>
    <w:rsid w:val="00D15875"/>
    <w:rsid w:val="00D274D3"/>
    <w:rsid w:val="00D42421"/>
    <w:rsid w:val="00D875C8"/>
    <w:rsid w:val="00DC311E"/>
    <w:rsid w:val="00DD2972"/>
    <w:rsid w:val="00DE54A7"/>
    <w:rsid w:val="00E5299E"/>
    <w:rsid w:val="00E70652"/>
    <w:rsid w:val="00E92196"/>
    <w:rsid w:val="00E96B71"/>
    <w:rsid w:val="00EA7214"/>
    <w:rsid w:val="00EB3BF2"/>
    <w:rsid w:val="00EC59B5"/>
    <w:rsid w:val="00EC62F5"/>
    <w:rsid w:val="00ED00E7"/>
    <w:rsid w:val="00ED0FD6"/>
    <w:rsid w:val="00ED22B2"/>
    <w:rsid w:val="00F0072E"/>
    <w:rsid w:val="00F101AF"/>
    <w:rsid w:val="00F1035B"/>
    <w:rsid w:val="00F14E37"/>
    <w:rsid w:val="00F326A8"/>
    <w:rsid w:val="00F5266F"/>
    <w:rsid w:val="00F76A59"/>
    <w:rsid w:val="00F77300"/>
    <w:rsid w:val="00F807F9"/>
    <w:rsid w:val="00F92CE9"/>
    <w:rsid w:val="00F965D6"/>
    <w:rsid w:val="00FB5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d47c18,#6698c2"/>
    </o:shapedefaults>
    <o:shapelayout v:ext="edit">
      <o:idmap v:ext="edit" data="1"/>
    </o:shapelayout>
  </w:shapeDefaults>
  <w:decimalSymbol w:val=","/>
  <w:listSeparator w:val=";"/>
  <w14:docId w14:val="7AB08272"/>
  <w14:defaultImageDpi w14:val="300"/>
  <w15:chartTrackingRefBased/>
  <w15:docId w15:val="{1D7A2060-0707-4A92-9823-84405C31A0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Balk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color w:val="C8504F"/>
      <w:sz w:val="20"/>
    </w:rPr>
  </w:style>
  <w:style w:type="paragraph" w:styleId="Balk2">
    <w:name w:val="heading 2"/>
    <w:basedOn w:val="Normal"/>
    <w:next w:val="Normal"/>
    <w:link w:val="Balk2Char"/>
    <w:qFormat/>
    <w:pPr>
      <w:keepNext/>
      <w:jc w:val="center"/>
      <w:outlineLvl w:val="1"/>
    </w:pPr>
    <w:rPr>
      <w:rFonts w:ascii="Arial" w:hAnsi="Arial"/>
      <w:color w:val="C8504F"/>
      <w:sz w:val="28"/>
    </w:rPr>
  </w:style>
  <w:style w:type="paragraph" w:styleId="Balk3">
    <w:name w:val="heading 3"/>
    <w:basedOn w:val="Normal"/>
    <w:next w:val="Normal"/>
    <w:qFormat/>
    <w:pPr>
      <w:keepNext/>
      <w:outlineLvl w:val="2"/>
    </w:pPr>
    <w:rPr>
      <w:rFonts w:ascii="Arial" w:hAnsi="Arial"/>
      <w:color w:val="7EA190"/>
      <w:sz w:val="28"/>
    </w:rPr>
  </w:style>
  <w:style w:type="paragraph" w:styleId="Balk4">
    <w:name w:val="heading 4"/>
    <w:basedOn w:val="Normal"/>
    <w:next w:val="Normal"/>
    <w:qFormat/>
    <w:pPr>
      <w:keepNext/>
      <w:outlineLvl w:val="3"/>
    </w:pPr>
    <w:rPr>
      <w:rFonts w:ascii="Arial" w:hAnsi="Arial"/>
      <w:sz w:val="28"/>
    </w:rPr>
  </w:style>
  <w:style w:type="paragraph" w:styleId="Balk9">
    <w:name w:val="heading 9"/>
    <w:basedOn w:val="Normal"/>
    <w:next w:val="Normal"/>
    <w:qFormat/>
    <w:pPr>
      <w:keepNext/>
      <w:overflowPunct w:val="0"/>
      <w:autoSpaceDE w:val="0"/>
      <w:autoSpaceDN w:val="0"/>
      <w:adjustRightInd w:val="0"/>
      <w:ind w:left="540"/>
      <w:jc w:val="center"/>
      <w:textAlignment w:val="baseline"/>
      <w:outlineLvl w:val="8"/>
    </w:pPr>
    <w:rPr>
      <w:rFonts w:ascii="CG Times" w:hAnsi="CG Times"/>
      <w:b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rPr>
      <w:color w:val="FFFFFF"/>
      <w:sz w:val="22"/>
      <w:szCs w:val="22"/>
    </w:rPr>
  </w:style>
  <w:style w:type="paragraph" w:styleId="GvdeMetni2">
    <w:name w:val="Body Text 2"/>
    <w:basedOn w:val="Normal"/>
    <w:rPr>
      <w:rFonts w:ascii="Arial" w:hAnsi="Arial"/>
      <w:color w:val="000000"/>
      <w:sz w:val="20"/>
    </w:rPr>
  </w:style>
  <w:style w:type="paragraph" w:styleId="GvdeMetni3">
    <w:name w:val="Body Text 3"/>
    <w:basedOn w:val="Normal"/>
    <w:link w:val="GvdeMetni3Char"/>
    <w:pPr>
      <w:tabs>
        <w:tab w:val="left" w:pos="900"/>
      </w:tabs>
    </w:pPr>
    <w:rPr>
      <w:rFonts w:ascii="Arial" w:hAnsi="Arial" w:cs="Arial"/>
      <w:b/>
      <w:color w:val="FFFFFF"/>
      <w:sz w:val="20"/>
    </w:rPr>
  </w:style>
  <w:style w:type="paragraph" w:customStyle="1" w:styleId="Baar">
    <w:name w:val="Başarı"/>
    <w:basedOn w:val="GvdeMetni"/>
    <w:rsid w:val="002149C9"/>
    <w:pPr>
      <w:tabs>
        <w:tab w:val="num" w:pos="360"/>
      </w:tabs>
      <w:spacing w:after="60" w:line="240" w:lineRule="atLeast"/>
      <w:jc w:val="both"/>
    </w:pPr>
    <w:rPr>
      <w:rFonts w:ascii="Garamond" w:hAnsi="Garamond"/>
      <w:color w:val="auto"/>
      <w:szCs w:val="20"/>
    </w:rPr>
  </w:style>
  <w:style w:type="paragraph" w:styleId="AltBilgi">
    <w:name w:val="footer"/>
    <w:basedOn w:val="Normal"/>
    <w:link w:val="AltBilgiChar"/>
    <w:uiPriority w:val="99"/>
    <w:rsid w:val="00820D18"/>
    <w:pPr>
      <w:tabs>
        <w:tab w:val="center" w:pos="4320"/>
        <w:tab w:val="right" w:pos="8640"/>
      </w:tabs>
    </w:pPr>
  </w:style>
  <w:style w:type="character" w:styleId="SayfaNumaras">
    <w:name w:val="page number"/>
    <w:basedOn w:val="VarsaylanParagrafYazTipi"/>
    <w:rsid w:val="00820D18"/>
  </w:style>
  <w:style w:type="paragraph" w:styleId="stBilgi">
    <w:name w:val="header"/>
    <w:basedOn w:val="Normal"/>
    <w:rsid w:val="00820D18"/>
    <w:pPr>
      <w:tabs>
        <w:tab w:val="center" w:pos="4320"/>
        <w:tab w:val="right" w:pos="8640"/>
      </w:tabs>
    </w:pPr>
  </w:style>
  <w:style w:type="paragraph" w:styleId="Altyaz">
    <w:name w:val="Subtitle"/>
    <w:basedOn w:val="Normal"/>
    <w:next w:val="Normal"/>
    <w:link w:val="AltyazChar"/>
    <w:qFormat/>
    <w:rsid w:val="003F5020"/>
    <w:pPr>
      <w:spacing w:after="60"/>
      <w:jc w:val="center"/>
      <w:outlineLvl w:val="1"/>
    </w:pPr>
    <w:rPr>
      <w:rFonts w:ascii="Cambria" w:hAnsi="Cambria"/>
      <w:lang w:eastAsia="tr-TR"/>
    </w:rPr>
  </w:style>
  <w:style w:type="character" w:customStyle="1" w:styleId="AltyazChar">
    <w:name w:val="Altyazı Char"/>
    <w:link w:val="Altyaz"/>
    <w:rsid w:val="003F5020"/>
    <w:rPr>
      <w:rFonts w:ascii="Cambria" w:hAnsi="Cambria"/>
      <w:sz w:val="24"/>
      <w:szCs w:val="24"/>
      <w:lang w:val="tr-TR" w:eastAsia="tr-TR"/>
    </w:rPr>
  </w:style>
  <w:style w:type="character" w:styleId="Gl">
    <w:name w:val="Strong"/>
    <w:qFormat/>
    <w:rsid w:val="003F5020"/>
    <w:rPr>
      <w:b/>
      <w:bCs/>
    </w:rPr>
  </w:style>
  <w:style w:type="character" w:customStyle="1" w:styleId="Balk2Char">
    <w:name w:val="Başlık 2 Char"/>
    <w:link w:val="Balk2"/>
    <w:rsid w:val="00E92196"/>
    <w:rPr>
      <w:rFonts w:ascii="Arial" w:hAnsi="Arial"/>
      <w:color w:val="C8504F"/>
      <w:sz w:val="28"/>
      <w:szCs w:val="24"/>
      <w:lang w:val="tr-TR"/>
    </w:rPr>
  </w:style>
  <w:style w:type="character" w:customStyle="1" w:styleId="GvdeMetniChar">
    <w:name w:val="Gövde Metni Char"/>
    <w:link w:val="GvdeMetni"/>
    <w:rsid w:val="00E92196"/>
    <w:rPr>
      <w:color w:val="FFFFFF"/>
      <w:sz w:val="22"/>
      <w:szCs w:val="22"/>
      <w:lang w:val="tr-TR"/>
    </w:rPr>
  </w:style>
  <w:style w:type="character" w:customStyle="1" w:styleId="GvdeMetni3Char">
    <w:name w:val="Gövde Metni 3 Char"/>
    <w:link w:val="GvdeMetni3"/>
    <w:rsid w:val="00E92196"/>
    <w:rPr>
      <w:rFonts w:ascii="Arial" w:hAnsi="Arial" w:cs="Arial"/>
      <w:b/>
      <w:color w:val="FFFFFF"/>
      <w:szCs w:val="24"/>
      <w:lang w:val="tr-TR"/>
    </w:rPr>
  </w:style>
  <w:style w:type="paragraph" w:styleId="BalonMetni">
    <w:name w:val="Balloon Text"/>
    <w:basedOn w:val="Normal"/>
    <w:link w:val="BalonMetniChar"/>
    <w:rsid w:val="00903723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link w:val="BalonMetni"/>
    <w:rsid w:val="00903723"/>
    <w:rPr>
      <w:rFonts w:ascii="Segoe UI" w:hAnsi="Segoe UI" w:cs="Segoe UI"/>
      <w:sz w:val="18"/>
      <w:szCs w:val="18"/>
      <w:lang w:eastAsia="en-US"/>
    </w:rPr>
  </w:style>
  <w:style w:type="table" w:styleId="TabloKlavuzu">
    <w:name w:val="Table Grid"/>
    <w:basedOn w:val="NormalTablo"/>
    <w:uiPriority w:val="39"/>
    <w:rsid w:val="0053208F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link w:val="AltBilgi"/>
    <w:uiPriority w:val="99"/>
    <w:rsid w:val="009D1250"/>
    <w:rPr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C36B4F-6D36-4821-AB1A-E98A1CC35A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3</Words>
  <Characters>878</Characters>
  <Application>Microsoft Office Word</Application>
  <DocSecurity>0</DocSecurity>
  <Lines>7</Lines>
  <Paragraphs>2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andidate Presentation</vt:lpstr>
      <vt:lpstr>Candidate Presentation</vt:lpstr>
    </vt:vector>
  </TitlesOfParts>
  <Company>manpower</Company>
  <LinksUpToDate>false</LinksUpToDate>
  <CharactersWithSpaces>1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didate Presentation</dc:title>
  <dc:subject/>
  <dc:creator>Chris Sobush</dc:creator>
  <cp:keywords/>
  <cp:lastModifiedBy>Beste BEKTAŞ</cp:lastModifiedBy>
  <cp:revision>3</cp:revision>
  <cp:lastPrinted>2024-05-09T06:24:00Z</cp:lastPrinted>
  <dcterms:created xsi:type="dcterms:W3CDTF">2025-12-30T16:32:00Z</dcterms:created>
  <dcterms:modified xsi:type="dcterms:W3CDTF">2025-12-30T18:08:00Z</dcterms:modified>
</cp:coreProperties>
</file>